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sz w:val="24"/>
          <w:szCs w:val="24"/>
        </w:rPr>
        <w:id w:val="884017063"/>
        <w:docPartObj>
          <w:docPartGallery w:val="Cover Pages"/>
          <w:docPartUnique/>
        </w:docPartObj>
      </w:sdtPr>
      <w:sdtEndPr>
        <w:rPr>
          <w:rFonts w:ascii="Arial" w:eastAsia="Times New Roman" w:hAnsi="Arial" w:cs="Times New Roman"/>
          <w:b/>
          <w:sz w:val="20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672"/>
          </w:tblGrid>
          <w:tr w:rsidR="007D260A">
            <w:sdt>
              <w:sdtPr>
                <w:rPr>
                  <w:rFonts w:asciiTheme="majorHAnsi" w:eastAsiaTheme="majorEastAsia" w:hAnsiTheme="majorHAnsi" w:cstheme="majorBidi"/>
                  <w:sz w:val="24"/>
                  <w:szCs w:val="24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D260A" w:rsidRDefault="006E7E3C" w:rsidP="00E4560F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 xml:space="preserve">By: </w:t>
                    </w:r>
                    <w:r w:rsidR="00182F25">
                      <w:rPr>
                        <w:rFonts w:asciiTheme="majorHAnsi" w:eastAsiaTheme="majorEastAsia" w:hAnsiTheme="majorHAnsi" w:cstheme="majorBidi"/>
                      </w:rPr>
                      <w:t>Symbiotic Games</w:t>
                    </w:r>
                  </w:p>
                </w:tc>
              </w:sdtContent>
            </w:sdt>
          </w:tr>
          <w:tr w:rsidR="007D260A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FF0000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7D260A" w:rsidRDefault="00182F25" w:rsidP="00182F25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FF0000"/>
                        <w:sz w:val="80"/>
                        <w:szCs w:val="80"/>
                      </w:rPr>
                      <w:t>Dragons’ Reign</w:t>
                    </w:r>
                  </w:p>
                </w:sdtContent>
              </w:sdt>
            </w:tc>
          </w:tr>
          <w:tr w:rsidR="007D260A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D260A" w:rsidRDefault="003F38A5" w:rsidP="003F38A5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Technical Design Document</w:t>
                    </w:r>
                  </w:p>
                </w:tc>
              </w:sdtContent>
            </w:sdt>
          </w:tr>
        </w:tbl>
        <w:p w:rsidR="007D260A" w:rsidRDefault="007D260A"/>
        <w:p w:rsidR="007D260A" w:rsidRDefault="007D260A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7672"/>
          </w:tblGrid>
          <w:tr w:rsidR="007D260A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7D260A" w:rsidRDefault="007D260A">
                <w:pPr>
                  <w:pStyle w:val="NoSpacing"/>
                  <w:rPr>
                    <w:color w:val="4F81BD" w:themeColor="accent1"/>
                  </w:rPr>
                </w:pPr>
              </w:p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3-08-02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:rsidR="007D260A" w:rsidRDefault="00182F25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8/2/2013</w:t>
                    </w:r>
                  </w:p>
                </w:sdtContent>
              </w:sdt>
              <w:p w:rsidR="007D260A" w:rsidRDefault="007D260A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7D260A" w:rsidRDefault="007D260A"/>
        <w:p w:rsidR="00735A07" w:rsidRPr="007D260A" w:rsidRDefault="007D260A" w:rsidP="001060A3">
          <w:pPr>
            <w:rPr>
              <w:rFonts w:ascii="Arial" w:hAnsi="Arial"/>
              <w:b/>
              <w:sz w:val="20"/>
            </w:rPr>
          </w:pPr>
          <w:r>
            <w:rPr>
              <w:rFonts w:ascii="Arial" w:hAnsi="Arial"/>
              <w:b/>
              <w:sz w:val="20"/>
            </w:rP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136331020"/>
        <w:docPartObj>
          <w:docPartGallery w:val="Table of Contents"/>
          <w:docPartUnique/>
        </w:docPartObj>
      </w:sdtPr>
      <w:sdtEndPr/>
      <w:sdtContent>
        <w:p w:rsidR="00C85A3F" w:rsidRDefault="00C85A3F">
          <w:pPr>
            <w:pStyle w:val="TOCHeading"/>
          </w:pPr>
          <w:r>
            <w:t>Contents</w:t>
          </w:r>
        </w:p>
        <w:p w:rsidR="00825D90" w:rsidRDefault="00BE6B98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C85A3F">
            <w:instrText xml:space="preserve"> TOC \o "1-3" \h \z \u </w:instrText>
          </w:r>
          <w:r>
            <w:fldChar w:fldCharType="separate"/>
          </w:r>
          <w:hyperlink w:anchor="_Toc363205241" w:history="1">
            <w:r w:rsidR="00825D90" w:rsidRPr="00740D61">
              <w:rPr>
                <w:rStyle w:val="Hyperlink"/>
                <w:rFonts w:eastAsiaTheme="majorEastAsia"/>
                <w:noProof/>
              </w:rPr>
              <w:t>Hardware</w:t>
            </w:r>
            <w:r w:rsidR="00825D90">
              <w:rPr>
                <w:noProof/>
                <w:webHidden/>
              </w:rPr>
              <w:tab/>
            </w:r>
            <w:r w:rsidR="00825D90">
              <w:rPr>
                <w:noProof/>
                <w:webHidden/>
              </w:rPr>
              <w:fldChar w:fldCharType="begin"/>
            </w:r>
            <w:r w:rsidR="00825D90">
              <w:rPr>
                <w:noProof/>
                <w:webHidden/>
              </w:rPr>
              <w:instrText xml:space="preserve"> PAGEREF _Toc363205241 \h </w:instrText>
            </w:r>
            <w:r w:rsidR="00825D90">
              <w:rPr>
                <w:noProof/>
                <w:webHidden/>
              </w:rPr>
            </w:r>
            <w:r w:rsidR="00825D90">
              <w:rPr>
                <w:noProof/>
                <w:webHidden/>
              </w:rPr>
              <w:fldChar w:fldCharType="separate"/>
            </w:r>
            <w:r w:rsidR="00825D90">
              <w:rPr>
                <w:noProof/>
                <w:webHidden/>
              </w:rPr>
              <w:t>3</w:t>
            </w:r>
            <w:r w:rsidR="00825D90">
              <w:rPr>
                <w:noProof/>
                <w:webHidden/>
              </w:rPr>
              <w:fldChar w:fldCharType="end"/>
            </w:r>
          </w:hyperlink>
        </w:p>
        <w:p w:rsidR="00825D90" w:rsidRDefault="00825D9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3205242" w:history="1">
            <w:r w:rsidRPr="00740D61">
              <w:rPr>
                <w:rStyle w:val="Hyperlink"/>
                <w:rFonts w:eastAsiaTheme="majorEastAsia"/>
                <w:noProof/>
              </w:rPr>
              <w:t>Hardware abstraction 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205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5D90" w:rsidRDefault="00825D9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3205243" w:history="1">
            <w:r w:rsidRPr="00740D61">
              <w:rPr>
                <w:rStyle w:val="Hyperlink"/>
                <w:rFonts w:eastAsiaTheme="majorEastAsia"/>
                <w:noProof/>
              </w:rPr>
              <w:t>User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205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5D90" w:rsidRDefault="00825D9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3205244" w:history="1">
            <w:r w:rsidRPr="00740D61">
              <w:rPr>
                <w:rStyle w:val="Hyperlink"/>
                <w:rFonts w:eastAsiaTheme="majorEastAsia"/>
                <w:noProof/>
              </w:rPr>
              <w:t>Graphics Eng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205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5D90" w:rsidRDefault="00825D9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3205245" w:history="1">
            <w:r w:rsidRPr="00740D61">
              <w:rPr>
                <w:rStyle w:val="Hyperlink"/>
                <w:rFonts w:eastAsiaTheme="majorEastAsia"/>
                <w:noProof/>
              </w:rPr>
              <w:t>Sound and Mus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205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5D90" w:rsidRDefault="00825D9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3205246" w:history="1">
            <w:r w:rsidRPr="00740D61">
              <w:rPr>
                <w:rStyle w:val="Hyperlink"/>
                <w:rFonts w:eastAsiaTheme="majorEastAsia"/>
                <w:noProof/>
              </w:rPr>
              <w:t>Game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205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5D90" w:rsidRDefault="00825D9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3205247" w:history="1">
            <w:r w:rsidRPr="00740D61">
              <w:rPr>
                <w:rStyle w:val="Hyperlink"/>
                <w:rFonts w:eastAsiaTheme="majorEastAsia"/>
                <w:noProof/>
              </w:rPr>
              <w:t>Event hand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205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5D90" w:rsidRDefault="00825D9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3205248" w:history="1">
            <w:r w:rsidRPr="00740D61">
              <w:rPr>
                <w:rStyle w:val="Hyperlink"/>
                <w:rFonts w:eastAsiaTheme="majorEastAsia"/>
                <w:noProof/>
              </w:rPr>
              <w:t>Program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205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5D90" w:rsidRDefault="00825D9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3205249" w:history="1">
            <w:r w:rsidRPr="00740D61">
              <w:rPr>
                <w:rStyle w:val="Hyperlink"/>
                <w:rFonts w:eastAsiaTheme="majorEastAsia"/>
                <w:noProof/>
              </w:rPr>
              <w:t>Ti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205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5D90" w:rsidRDefault="00825D9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63205250" w:history="1">
            <w:r w:rsidRPr="00740D61">
              <w:rPr>
                <w:rStyle w:val="Hyperlink"/>
                <w:rFonts w:eastAsiaTheme="majorEastAsia"/>
                <w:noProof/>
              </w:rPr>
              <w:t>Class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20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5A3F" w:rsidRDefault="00BE6B98">
          <w:r>
            <w:fldChar w:fldCharType="end"/>
          </w:r>
        </w:p>
      </w:sdtContent>
    </w:sdt>
    <w:p w:rsidR="003F38A5" w:rsidRPr="003F38A5" w:rsidRDefault="00C85A3F" w:rsidP="003F38A5">
      <w:pPr>
        <w:pStyle w:val="Heading1"/>
      </w:pPr>
      <w:r>
        <w:br w:type="page"/>
      </w:r>
      <w:bookmarkStart w:id="1" w:name="_Toc363205241"/>
      <w:r w:rsidR="003F38A5" w:rsidRPr="003F38A5">
        <w:lastRenderedPageBreak/>
        <w:t>Hardware</w:t>
      </w:r>
      <w:bookmarkEnd w:id="1"/>
    </w:p>
    <w:p w:rsidR="003F38A5" w:rsidRDefault="003F38A5" w:rsidP="003F38A5">
      <w:pPr>
        <w:numPr>
          <w:ilvl w:val="0"/>
          <w:numId w:val="11"/>
        </w:numPr>
      </w:pPr>
      <w:r>
        <w:t xml:space="preserve">Physical </w:t>
      </w:r>
    </w:p>
    <w:p w:rsidR="00492765" w:rsidRDefault="00492765" w:rsidP="003F38A5">
      <w:pPr>
        <w:numPr>
          <w:ilvl w:val="1"/>
          <w:numId w:val="11"/>
        </w:numPr>
      </w:pPr>
      <w:r>
        <w:t>Input Devices:</w:t>
      </w:r>
      <w:r w:rsidR="00F74EB3">
        <w:t xml:space="preserve"> Android 2.2 (</w:t>
      </w:r>
      <w:proofErr w:type="spellStart"/>
      <w:r w:rsidR="00F74EB3">
        <w:t>froyo</w:t>
      </w:r>
      <w:proofErr w:type="spellEnd"/>
      <w:r w:rsidR="00F74EB3">
        <w:t>)</w:t>
      </w:r>
    </w:p>
    <w:p w:rsidR="003F38A5" w:rsidRPr="003F38A5" w:rsidRDefault="003F38A5" w:rsidP="003F38A5">
      <w:pPr>
        <w:pStyle w:val="Heading1"/>
      </w:pPr>
      <w:bookmarkStart w:id="2" w:name="_Toc363205242"/>
      <w:r w:rsidRPr="003F38A5">
        <w:t>Hardware abstraction layer</w:t>
      </w:r>
      <w:bookmarkEnd w:id="2"/>
    </w:p>
    <w:p w:rsidR="003F38A5" w:rsidRDefault="00182F25" w:rsidP="003F38A5">
      <w:pPr>
        <w:numPr>
          <w:ilvl w:val="0"/>
          <w:numId w:val="12"/>
        </w:numPr>
      </w:pPr>
      <w:r>
        <w:t>Java</w:t>
      </w:r>
    </w:p>
    <w:p w:rsidR="00182F25" w:rsidRDefault="00182F25" w:rsidP="00182F25">
      <w:pPr>
        <w:ind w:left="360"/>
      </w:pPr>
    </w:p>
    <w:p w:rsidR="00182F25" w:rsidRDefault="00182F25" w:rsidP="003F38A5">
      <w:pPr>
        <w:numPr>
          <w:ilvl w:val="0"/>
          <w:numId w:val="12"/>
        </w:numPr>
      </w:pPr>
      <w:proofErr w:type="spellStart"/>
      <w:r>
        <w:t>AndEngine</w:t>
      </w:r>
      <w:proofErr w:type="spellEnd"/>
    </w:p>
    <w:p w:rsidR="00182F25" w:rsidRDefault="00182F25" w:rsidP="00182F25">
      <w:pPr>
        <w:ind w:left="720"/>
      </w:pPr>
    </w:p>
    <w:p w:rsidR="00492765" w:rsidRPr="00492765" w:rsidRDefault="003F38A5" w:rsidP="00A845A8">
      <w:pPr>
        <w:pStyle w:val="Heading1"/>
      </w:pPr>
      <w:bookmarkStart w:id="3" w:name="_Toc363205243"/>
      <w:r w:rsidRPr="003F38A5">
        <w:t>User interface</w:t>
      </w:r>
      <w:bookmarkEnd w:id="3"/>
    </w:p>
    <w:p w:rsidR="003F38A5" w:rsidRDefault="007C668F" w:rsidP="003F38A5">
      <w:pPr>
        <w:numPr>
          <w:ilvl w:val="0"/>
          <w:numId w:val="13"/>
        </w:numPr>
      </w:pPr>
      <w:r>
        <w:t>Responds to touch events</w:t>
      </w:r>
      <w:r w:rsidR="00BD58DC">
        <w:t xml:space="preserve"> and input is processed.</w:t>
      </w:r>
    </w:p>
    <w:p w:rsidR="003F38A5" w:rsidRDefault="003F38A5" w:rsidP="003F38A5">
      <w:pPr>
        <w:pStyle w:val="Heading1"/>
      </w:pPr>
      <w:bookmarkStart w:id="4" w:name="_Toc363205244"/>
      <w:r w:rsidRPr="003F38A5">
        <w:t xml:space="preserve">Graphics </w:t>
      </w:r>
      <w:r w:rsidR="00A845A8">
        <w:t>E</w:t>
      </w:r>
      <w:r w:rsidRPr="003F38A5">
        <w:t>ngine</w:t>
      </w:r>
      <w:bookmarkEnd w:id="4"/>
    </w:p>
    <w:p w:rsidR="00A845A8" w:rsidRPr="00A845A8" w:rsidRDefault="00F74EB3" w:rsidP="00A845A8">
      <w:pPr>
        <w:pStyle w:val="Subtitle"/>
      </w:pPr>
      <w:proofErr w:type="spellStart"/>
      <w:r>
        <w:t>AndEngine</w:t>
      </w:r>
      <w:proofErr w:type="spellEnd"/>
    </w:p>
    <w:p w:rsidR="003F38A5" w:rsidRDefault="00F74EB3" w:rsidP="003F38A5">
      <w:pPr>
        <w:numPr>
          <w:ilvl w:val="0"/>
          <w:numId w:val="14"/>
        </w:numPr>
      </w:pPr>
      <w:r>
        <w:t>Game Engine Information</w:t>
      </w:r>
    </w:p>
    <w:p w:rsidR="003F38A5" w:rsidRDefault="00A845A8" w:rsidP="003F38A5">
      <w:pPr>
        <w:numPr>
          <w:ilvl w:val="1"/>
          <w:numId w:val="14"/>
        </w:numPr>
      </w:pPr>
      <w:r>
        <w:t>S</w:t>
      </w:r>
      <w:r w:rsidR="003F38A5">
        <w:t xml:space="preserve">prite based </w:t>
      </w:r>
    </w:p>
    <w:p w:rsidR="003F38A5" w:rsidRDefault="00A845A8" w:rsidP="003F38A5">
      <w:pPr>
        <w:numPr>
          <w:ilvl w:val="1"/>
          <w:numId w:val="14"/>
        </w:numPr>
      </w:pPr>
      <w:r>
        <w:t>2D</w:t>
      </w:r>
    </w:p>
    <w:p w:rsidR="00A845A8" w:rsidRDefault="00F74EB3" w:rsidP="007C668F">
      <w:pPr>
        <w:numPr>
          <w:ilvl w:val="1"/>
          <w:numId w:val="14"/>
        </w:numPr>
      </w:pPr>
      <w:r>
        <w:t>Top down</w:t>
      </w:r>
    </w:p>
    <w:p w:rsidR="003F38A5" w:rsidRDefault="00A845A8" w:rsidP="003F38A5">
      <w:pPr>
        <w:numPr>
          <w:ilvl w:val="0"/>
          <w:numId w:val="14"/>
        </w:numPr>
      </w:pPr>
      <w:r>
        <w:t>Collisions</w:t>
      </w:r>
    </w:p>
    <w:p w:rsidR="003F38A5" w:rsidRDefault="00A845A8" w:rsidP="003F38A5">
      <w:pPr>
        <w:numPr>
          <w:ilvl w:val="1"/>
          <w:numId w:val="14"/>
        </w:numPr>
      </w:pPr>
      <w:r>
        <w:t>Collisions check automatically with solid sprites.</w:t>
      </w:r>
    </w:p>
    <w:p w:rsidR="00BD58DC" w:rsidRDefault="00BD58DC" w:rsidP="00BD58DC">
      <w:pPr>
        <w:pStyle w:val="ListParagraph"/>
        <w:numPr>
          <w:ilvl w:val="0"/>
          <w:numId w:val="14"/>
        </w:numPr>
      </w:pPr>
      <w:r>
        <w:t>Update Cycle</w:t>
      </w:r>
    </w:p>
    <w:p w:rsidR="00BD58DC" w:rsidRDefault="00F74EB3" w:rsidP="00BD58DC">
      <w:pPr>
        <w:pStyle w:val="ListParagraph"/>
        <w:numPr>
          <w:ilvl w:val="1"/>
          <w:numId w:val="14"/>
        </w:numPr>
      </w:pPr>
      <w:r>
        <w:t xml:space="preserve">Dragons’ Reign </w:t>
      </w:r>
      <w:r w:rsidR="00BD58DC">
        <w:t>uses 3</w:t>
      </w:r>
      <w:r>
        <w:t>0</w:t>
      </w:r>
      <w:r w:rsidR="00BD58DC">
        <w:t xml:space="preserve"> frames per seconds (fps).</w:t>
      </w:r>
    </w:p>
    <w:p w:rsidR="003F38A5" w:rsidRPr="003F38A5" w:rsidRDefault="003F38A5" w:rsidP="003F38A5">
      <w:pPr>
        <w:pStyle w:val="Heading1"/>
      </w:pPr>
      <w:bookmarkStart w:id="5" w:name="_Toc363205245"/>
      <w:r w:rsidRPr="003F38A5">
        <w:t>Sound and Music</w:t>
      </w:r>
      <w:bookmarkEnd w:id="5"/>
      <w:r w:rsidRPr="003F38A5">
        <w:t xml:space="preserve"> </w:t>
      </w:r>
    </w:p>
    <w:p w:rsidR="003F38A5" w:rsidRDefault="00BD58DC" w:rsidP="003F38A5">
      <w:pPr>
        <w:numPr>
          <w:ilvl w:val="0"/>
          <w:numId w:val="15"/>
        </w:numPr>
      </w:pPr>
      <w:r>
        <w:t>Multiple Sound Types</w:t>
      </w:r>
    </w:p>
    <w:p w:rsidR="003F38A5" w:rsidRDefault="00BD58DC" w:rsidP="003F38A5">
      <w:pPr>
        <w:numPr>
          <w:ilvl w:val="1"/>
          <w:numId w:val="15"/>
        </w:numPr>
      </w:pPr>
      <w:r>
        <w:t>Level music plays continually in a loop.</w:t>
      </w:r>
    </w:p>
    <w:p w:rsidR="007C668F" w:rsidRDefault="007C668F" w:rsidP="003F38A5">
      <w:pPr>
        <w:numPr>
          <w:ilvl w:val="1"/>
          <w:numId w:val="15"/>
        </w:numPr>
      </w:pPr>
      <w:r>
        <w:t>Battle music plays continually in a loop</w:t>
      </w:r>
    </w:p>
    <w:p w:rsidR="007C668F" w:rsidRDefault="007C668F" w:rsidP="003F38A5">
      <w:pPr>
        <w:numPr>
          <w:ilvl w:val="1"/>
          <w:numId w:val="15"/>
        </w:numPr>
      </w:pPr>
      <w:r>
        <w:t xml:space="preserve">Menu music play continually in a loop </w:t>
      </w:r>
    </w:p>
    <w:p w:rsidR="003F38A5" w:rsidRDefault="0070771F" w:rsidP="003F38A5">
      <w:pPr>
        <w:numPr>
          <w:ilvl w:val="0"/>
          <w:numId w:val="15"/>
        </w:numPr>
      </w:pPr>
      <w:r>
        <w:t>Music Types</w:t>
      </w:r>
      <w:r w:rsidR="000E7C2A">
        <w:t xml:space="preserve"> – Music has not been finished.</w:t>
      </w:r>
    </w:p>
    <w:p w:rsidR="003F38A5" w:rsidRDefault="007C668F" w:rsidP="007C668F">
      <w:pPr>
        <w:numPr>
          <w:ilvl w:val="1"/>
          <w:numId w:val="15"/>
        </w:numPr>
      </w:pPr>
      <w:r>
        <w:t>MP3</w:t>
      </w:r>
      <w:r w:rsidR="003F38A5">
        <w:t xml:space="preserve"> </w:t>
      </w:r>
    </w:p>
    <w:p w:rsidR="003F38A5" w:rsidRPr="003F38A5" w:rsidRDefault="003F38A5" w:rsidP="003F38A5">
      <w:pPr>
        <w:pStyle w:val="Heading1"/>
      </w:pPr>
      <w:bookmarkStart w:id="6" w:name="_Toc363205246"/>
      <w:r w:rsidRPr="003F38A5">
        <w:t>Game Data</w:t>
      </w:r>
      <w:bookmarkEnd w:id="6"/>
    </w:p>
    <w:p w:rsidR="003F38A5" w:rsidRDefault="003F38A5" w:rsidP="003F38A5">
      <w:pPr>
        <w:numPr>
          <w:ilvl w:val="0"/>
          <w:numId w:val="17"/>
        </w:numPr>
      </w:pPr>
      <w:r>
        <w:t xml:space="preserve">Resources </w:t>
      </w:r>
    </w:p>
    <w:p w:rsidR="003F38A5" w:rsidRDefault="00E8756E" w:rsidP="003F38A5">
      <w:pPr>
        <w:numPr>
          <w:ilvl w:val="1"/>
          <w:numId w:val="17"/>
        </w:numPr>
      </w:pPr>
      <w:r>
        <w:t>Sprites:</w:t>
      </w:r>
    </w:p>
    <w:p w:rsidR="00E8756E" w:rsidRDefault="00F74EB3" w:rsidP="00E8756E">
      <w:pPr>
        <w:numPr>
          <w:ilvl w:val="2"/>
          <w:numId w:val="17"/>
        </w:numPr>
      </w:pPr>
      <w:r>
        <w:t>DragonsReign.png</w:t>
      </w:r>
    </w:p>
    <w:p w:rsidR="00F74EB3" w:rsidRDefault="007C668F" w:rsidP="00E8756E">
      <w:pPr>
        <w:numPr>
          <w:ilvl w:val="2"/>
          <w:numId w:val="17"/>
        </w:numPr>
      </w:pPr>
      <w:r>
        <w:t>AndEngine.png</w:t>
      </w:r>
    </w:p>
    <w:p w:rsidR="007C668F" w:rsidRDefault="007C668F" w:rsidP="00E8756E">
      <w:pPr>
        <w:numPr>
          <w:ilvl w:val="2"/>
          <w:numId w:val="17"/>
        </w:numPr>
      </w:pPr>
      <w:r>
        <w:t>ButtonSrpite.png</w:t>
      </w:r>
    </w:p>
    <w:p w:rsidR="007C668F" w:rsidRDefault="007C668F" w:rsidP="00E8756E">
      <w:pPr>
        <w:numPr>
          <w:ilvl w:val="2"/>
          <w:numId w:val="17"/>
        </w:numPr>
      </w:pPr>
      <w:r>
        <w:t>WarriorSprite.png</w:t>
      </w:r>
    </w:p>
    <w:p w:rsidR="007C668F" w:rsidRDefault="007C668F" w:rsidP="00E8756E">
      <w:pPr>
        <w:numPr>
          <w:ilvl w:val="2"/>
          <w:numId w:val="17"/>
        </w:numPr>
      </w:pPr>
      <w:r>
        <w:t>ClericSprite.png</w:t>
      </w:r>
    </w:p>
    <w:p w:rsidR="007C668F" w:rsidRDefault="007C668F" w:rsidP="00E8756E">
      <w:pPr>
        <w:numPr>
          <w:ilvl w:val="2"/>
          <w:numId w:val="17"/>
        </w:numPr>
      </w:pPr>
      <w:r>
        <w:lastRenderedPageBreak/>
        <w:t>RangerSprite.png</w:t>
      </w:r>
    </w:p>
    <w:p w:rsidR="007C668F" w:rsidRDefault="007C668F" w:rsidP="00E8756E">
      <w:pPr>
        <w:numPr>
          <w:ilvl w:val="2"/>
          <w:numId w:val="17"/>
        </w:numPr>
      </w:pPr>
      <w:r>
        <w:t>WarriorPortrait.png</w:t>
      </w:r>
    </w:p>
    <w:p w:rsidR="007C668F" w:rsidRDefault="007C668F" w:rsidP="00E8756E">
      <w:pPr>
        <w:numPr>
          <w:ilvl w:val="2"/>
          <w:numId w:val="17"/>
        </w:numPr>
      </w:pPr>
      <w:r>
        <w:t>ClericPortrait.png</w:t>
      </w:r>
    </w:p>
    <w:p w:rsidR="007C668F" w:rsidRDefault="007C668F" w:rsidP="00E8756E">
      <w:pPr>
        <w:numPr>
          <w:ilvl w:val="2"/>
          <w:numId w:val="17"/>
        </w:numPr>
      </w:pPr>
      <w:r>
        <w:t>RangerPortrait.png</w:t>
      </w:r>
    </w:p>
    <w:p w:rsidR="007C668F" w:rsidRDefault="003C010F" w:rsidP="00E8756E">
      <w:pPr>
        <w:numPr>
          <w:ilvl w:val="2"/>
          <w:numId w:val="17"/>
        </w:numPr>
      </w:pPr>
      <w:r>
        <w:t>TribesPeople.png</w:t>
      </w:r>
    </w:p>
    <w:p w:rsidR="003C010F" w:rsidRDefault="003C010F" w:rsidP="00E8756E">
      <w:pPr>
        <w:numPr>
          <w:ilvl w:val="2"/>
          <w:numId w:val="17"/>
        </w:numPr>
      </w:pPr>
      <w:r>
        <w:t>Maggots.png</w:t>
      </w:r>
    </w:p>
    <w:p w:rsidR="003C010F" w:rsidRDefault="003C010F" w:rsidP="00E8756E">
      <w:pPr>
        <w:numPr>
          <w:ilvl w:val="2"/>
          <w:numId w:val="17"/>
        </w:numPr>
      </w:pPr>
      <w:r>
        <w:t>Lions.png</w:t>
      </w:r>
    </w:p>
    <w:p w:rsidR="003C010F" w:rsidRDefault="003C010F" w:rsidP="00E8756E">
      <w:pPr>
        <w:numPr>
          <w:ilvl w:val="2"/>
          <w:numId w:val="17"/>
        </w:numPr>
      </w:pPr>
      <w:r>
        <w:t>Cheerahs.png</w:t>
      </w:r>
    </w:p>
    <w:p w:rsidR="003C010F" w:rsidRDefault="003C010F" w:rsidP="00E8756E">
      <w:pPr>
        <w:numPr>
          <w:ilvl w:val="2"/>
          <w:numId w:val="17"/>
        </w:numPr>
      </w:pPr>
      <w:r>
        <w:t>Rhinos.png</w:t>
      </w:r>
    </w:p>
    <w:p w:rsidR="003C010F" w:rsidRDefault="003C010F" w:rsidP="00E8756E">
      <w:pPr>
        <w:numPr>
          <w:ilvl w:val="2"/>
          <w:numId w:val="17"/>
        </w:numPr>
      </w:pPr>
      <w:r>
        <w:t>Wasps.png</w:t>
      </w:r>
    </w:p>
    <w:p w:rsidR="003C010F" w:rsidRDefault="003C010F" w:rsidP="00E8756E">
      <w:pPr>
        <w:numPr>
          <w:ilvl w:val="2"/>
          <w:numId w:val="17"/>
        </w:numPr>
      </w:pPr>
      <w:r>
        <w:t>AirElemental.png</w:t>
      </w:r>
    </w:p>
    <w:p w:rsidR="003C010F" w:rsidRDefault="003C010F" w:rsidP="00E8756E">
      <w:pPr>
        <w:numPr>
          <w:ilvl w:val="2"/>
          <w:numId w:val="17"/>
        </w:numPr>
      </w:pPr>
      <w:r>
        <w:t>AirDragon.png</w:t>
      </w:r>
    </w:p>
    <w:p w:rsidR="003C010F" w:rsidRDefault="003C010F" w:rsidP="00E8756E">
      <w:pPr>
        <w:numPr>
          <w:ilvl w:val="2"/>
          <w:numId w:val="17"/>
        </w:numPr>
      </w:pPr>
      <w:r>
        <w:t>Yeti.png</w:t>
      </w:r>
    </w:p>
    <w:p w:rsidR="003C010F" w:rsidRDefault="003C010F" w:rsidP="00E8756E">
      <w:pPr>
        <w:numPr>
          <w:ilvl w:val="2"/>
          <w:numId w:val="17"/>
        </w:numPr>
      </w:pPr>
      <w:r>
        <w:t>Mammoth.png</w:t>
      </w:r>
    </w:p>
    <w:p w:rsidR="003C010F" w:rsidRDefault="003C010F" w:rsidP="00E8756E">
      <w:pPr>
        <w:numPr>
          <w:ilvl w:val="2"/>
          <w:numId w:val="17"/>
        </w:numPr>
      </w:pPr>
      <w:r>
        <w:t>Eskimo.png</w:t>
      </w:r>
    </w:p>
    <w:p w:rsidR="003C010F" w:rsidRDefault="003C010F" w:rsidP="00E8756E">
      <w:pPr>
        <w:numPr>
          <w:ilvl w:val="2"/>
          <w:numId w:val="17"/>
        </w:numPr>
      </w:pPr>
      <w:r>
        <w:t>DireWolf.png</w:t>
      </w:r>
    </w:p>
    <w:p w:rsidR="003C010F" w:rsidRDefault="003C010F" w:rsidP="00E8756E">
      <w:pPr>
        <w:numPr>
          <w:ilvl w:val="2"/>
          <w:numId w:val="17"/>
        </w:numPr>
      </w:pPr>
      <w:r>
        <w:t>Dwarf.png</w:t>
      </w:r>
    </w:p>
    <w:p w:rsidR="003C010F" w:rsidRDefault="003C010F" w:rsidP="00E8756E">
      <w:pPr>
        <w:numPr>
          <w:ilvl w:val="2"/>
          <w:numId w:val="17"/>
        </w:numPr>
      </w:pPr>
      <w:r>
        <w:t>IceElemental.png</w:t>
      </w:r>
    </w:p>
    <w:p w:rsidR="003C010F" w:rsidRDefault="003C010F" w:rsidP="00E8756E">
      <w:pPr>
        <w:numPr>
          <w:ilvl w:val="2"/>
          <w:numId w:val="17"/>
        </w:numPr>
      </w:pPr>
      <w:r>
        <w:t>FrostDragon.png</w:t>
      </w:r>
    </w:p>
    <w:p w:rsidR="003C010F" w:rsidRDefault="003C010F" w:rsidP="00E8756E">
      <w:pPr>
        <w:numPr>
          <w:ilvl w:val="2"/>
          <w:numId w:val="17"/>
        </w:numPr>
      </w:pPr>
      <w:r>
        <w:t>MinorHealthPotion.png</w:t>
      </w:r>
    </w:p>
    <w:p w:rsidR="003C010F" w:rsidRDefault="003C010F" w:rsidP="00E8756E">
      <w:pPr>
        <w:numPr>
          <w:ilvl w:val="2"/>
          <w:numId w:val="17"/>
        </w:numPr>
      </w:pPr>
      <w:r>
        <w:t>MajorHealthPotion.png</w:t>
      </w:r>
    </w:p>
    <w:p w:rsidR="003C010F" w:rsidRDefault="003C010F" w:rsidP="00E8756E">
      <w:pPr>
        <w:numPr>
          <w:ilvl w:val="2"/>
          <w:numId w:val="17"/>
        </w:numPr>
      </w:pPr>
      <w:r>
        <w:t>SuperiorHealthPotion.png</w:t>
      </w:r>
    </w:p>
    <w:p w:rsidR="003C010F" w:rsidRDefault="003C010F" w:rsidP="00E8756E">
      <w:pPr>
        <w:numPr>
          <w:ilvl w:val="2"/>
          <w:numId w:val="17"/>
        </w:numPr>
      </w:pPr>
      <w:r>
        <w:t>MinorResourcePotion.png</w:t>
      </w:r>
    </w:p>
    <w:p w:rsidR="003C010F" w:rsidRDefault="003C010F" w:rsidP="00E8756E">
      <w:pPr>
        <w:numPr>
          <w:ilvl w:val="2"/>
          <w:numId w:val="17"/>
        </w:numPr>
      </w:pPr>
      <w:r>
        <w:t>MajorResourcePotion.png</w:t>
      </w:r>
    </w:p>
    <w:p w:rsidR="003C010F" w:rsidRDefault="003C010F" w:rsidP="00E8756E">
      <w:pPr>
        <w:numPr>
          <w:ilvl w:val="2"/>
          <w:numId w:val="17"/>
        </w:numPr>
      </w:pPr>
      <w:r>
        <w:t>SuperiorResourcePotion.png</w:t>
      </w:r>
    </w:p>
    <w:p w:rsidR="003C010F" w:rsidRDefault="003C010F" w:rsidP="00E8756E">
      <w:pPr>
        <w:numPr>
          <w:ilvl w:val="2"/>
          <w:numId w:val="17"/>
        </w:numPr>
      </w:pPr>
      <w:r>
        <w:t>BasicRevivePotion.png</w:t>
      </w:r>
    </w:p>
    <w:p w:rsidR="003C010F" w:rsidRDefault="003C010F" w:rsidP="003C010F">
      <w:pPr>
        <w:numPr>
          <w:ilvl w:val="2"/>
          <w:numId w:val="17"/>
        </w:numPr>
      </w:pPr>
      <w:r>
        <w:t>Full</w:t>
      </w:r>
      <w:r>
        <w:t>RevivePotion.png</w:t>
      </w:r>
    </w:p>
    <w:p w:rsidR="003C010F" w:rsidRDefault="003C010F" w:rsidP="00E8756E">
      <w:pPr>
        <w:numPr>
          <w:ilvl w:val="2"/>
          <w:numId w:val="17"/>
        </w:numPr>
      </w:pPr>
      <w:r>
        <w:t>Antidote.png</w:t>
      </w:r>
    </w:p>
    <w:p w:rsidR="003C010F" w:rsidRDefault="003C010F" w:rsidP="00E8756E">
      <w:pPr>
        <w:numPr>
          <w:ilvl w:val="2"/>
          <w:numId w:val="17"/>
        </w:numPr>
      </w:pPr>
      <w:r>
        <w:t>LHelmet.png</w:t>
      </w:r>
    </w:p>
    <w:p w:rsidR="003C010F" w:rsidRDefault="003C010F" w:rsidP="00E8756E">
      <w:pPr>
        <w:numPr>
          <w:ilvl w:val="2"/>
          <w:numId w:val="17"/>
        </w:numPr>
      </w:pPr>
      <w:r>
        <w:t>MHelmet.png</w:t>
      </w:r>
    </w:p>
    <w:p w:rsidR="003C010F" w:rsidRDefault="003C010F" w:rsidP="00E8756E">
      <w:pPr>
        <w:numPr>
          <w:ilvl w:val="2"/>
          <w:numId w:val="17"/>
        </w:numPr>
      </w:pPr>
      <w:r>
        <w:t>HHelmet.png</w:t>
      </w:r>
    </w:p>
    <w:p w:rsidR="003C010F" w:rsidRDefault="003C010F" w:rsidP="00E8756E">
      <w:pPr>
        <w:numPr>
          <w:ilvl w:val="2"/>
          <w:numId w:val="17"/>
        </w:numPr>
      </w:pPr>
      <w:r>
        <w:t>LUpperTorso.png</w:t>
      </w:r>
    </w:p>
    <w:p w:rsidR="003C010F" w:rsidRDefault="003C010F" w:rsidP="00E8756E">
      <w:pPr>
        <w:numPr>
          <w:ilvl w:val="2"/>
          <w:numId w:val="17"/>
        </w:numPr>
      </w:pPr>
      <w:r>
        <w:t>MUpperTorso.png</w:t>
      </w:r>
    </w:p>
    <w:p w:rsidR="003C010F" w:rsidRDefault="003C010F" w:rsidP="00E8756E">
      <w:pPr>
        <w:numPr>
          <w:ilvl w:val="2"/>
          <w:numId w:val="17"/>
        </w:numPr>
      </w:pPr>
      <w:r>
        <w:t>HUpperTorso.png</w:t>
      </w:r>
    </w:p>
    <w:p w:rsidR="003C010F" w:rsidRDefault="003C010F" w:rsidP="00E8756E">
      <w:pPr>
        <w:numPr>
          <w:ilvl w:val="2"/>
          <w:numId w:val="17"/>
        </w:numPr>
      </w:pPr>
      <w:r>
        <w:t>LLowerTorso.png</w:t>
      </w:r>
    </w:p>
    <w:p w:rsidR="003C010F" w:rsidRDefault="003C010F" w:rsidP="00E8756E">
      <w:pPr>
        <w:numPr>
          <w:ilvl w:val="2"/>
          <w:numId w:val="17"/>
        </w:numPr>
      </w:pPr>
      <w:r>
        <w:t>MLowerTorso.png</w:t>
      </w:r>
    </w:p>
    <w:p w:rsidR="003C010F" w:rsidRDefault="003C010F" w:rsidP="00E8756E">
      <w:pPr>
        <w:numPr>
          <w:ilvl w:val="2"/>
          <w:numId w:val="17"/>
        </w:numPr>
      </w:pPr>
      <w:r>
        <w:t>HLowerTorso.png</w:t>
      </w:r>
    </w:p>
    <w:p w:rsidR="003C010F" w:rsidRDefault="003C010F" w:rsidP="00E8756E">
      <w:pPr>
        <w:numPr>
          <w:ilvl w:val="2"/>
          <w:numId w:val="17"/>
        </w:numPr>
      </w:pPr>
      <w:r>
        <w:t>Ring.png</w:t>
      </w:r>
    </w:p>
    <w:p w:rsidR="003C010F" w:rsidRDefault="003C010F" w:rsidP="00E8756E">
      <w:pPr>
        <w:numPr>
          <w:ilvl w:val="2"/>
          <w:numId w:val="17"/>
        </w:numPr>
      </w:pPr>
      <w:r>
        <w:t>Amulet.png</w:t>
      </w:r>
    </w:p>
    <w:p w:rsidR="003C010F" w:rsidRDefault="003C010F" w:rsidP="00E8756E">
      <w:pPr>
        <w:numPr>
          <w:ilvl w:val="2"/>
          <w:numId w:val="17"/>
        </w:numPr>
      </w:pPr>
      <w:r>
        <w:t>Shield.png</w:t>
      </w:r>
    </w:p>
    <w:p w:rsidR="003C010F" w:rsidRDefault="003C010F" w:rsidP="00E8756E">
      <w:pPr>
        <w:numPr>
          <w:ilvl w:val="2"/>
          <w:numId w:val="17"/>
        </w:numPr>
      </w:pPr>
      <w:r>
        <w:t>Stave.png</w:t>
      </w:r>
    </w:p>
    <w:p w:rsidR="003C010F" w:rsidRDefault="003C010F" w:rsidP="00E8756E">
      <w:pPr>
        <w:numPr>
          <w:ilvl w:val="2"/>
          <w:numId w:val="17"/>
        </w:numPr>
      </w:pPr>
      <w:r>
        <w:t>ShortBow.png</w:t>
      </w:r>
    </w:p>
    <w:p w:rsidR="003C010F" w:rsidRDefault="003C010F" w:rsidP="00E8756E">
      <w:pPr>
        <w:numPr>
          <w:ilvl w:val="2"/>
          <w:numId w:val="17"/>
        </w:numPr>
      </w:pPr>
      <w:r>
        <w:t>Arrow.png</w:t>
      </w:r>
    </w:p>
    <w:p w:rsidR="003C010F" w:rsidRDefault="003C010F" w:rsidP="00E8756E">
      <w:pPr>
        <w:numPr>
          <w:ilvl w:val="2"/>
          <w:numId w:val="17"/>
        </w:numPr>
      </w:pPr>
      <w:r>
        <w:t>Bolt.png</w:t>
      </w:r>
    </w:p>
    <w:p w:rsidR="003C010F" w:rsidRDefault="003C010F" w:rsidP="00E8756E">
      <w:pPr>
        <w:numPr>
          <w:ilvl w:val="2"/>
          <w:numId w:val="17"/>
        </w:numPr>
      </w:pPr>
      <w:r>
        <w:t>OneHandedSword.png</w:t>
      </w:r>
    </w:p>
    <w:p w:rsidR="003C010F" w:rsidRDefault="003C010F" w:rsidP="00E8756E">
      <w:pPr>
        <w:numPr>
          <w:ilvl w:val="2"/>
          <w:numId w:val="17"/>
        </w:numPr>
      </w:pPr>
      <w:r>
        <w:t>OneHandedAxe.png</w:t>
      </w:r>
    </w:p>
    <w:p w:rsidR="003C010F" w:rsidRDefault="003C010F" w:rsidP="00E8756E">
      <w:pPr>
        <w:numPr>
          <w:ilvl w:val="2"/>
          <w:numId w:val="17"/>
        </w:numPr>
      </w:pPr>
      <w:r>
        <w:t>OneHandedMace.png</w:t>
      </w:r>
    </w:p>
    <w:p w:rsidR="003C010F" w:rsidRDefault="003C010F" w:rsidP="00E8756E">
      <w:pPr>
        <w:numPr>
          <w:ilvl w:val="2"/>
          <w:numId w:val="17"/>
        </w:numPr>
      </w:pPr>
      <w:r>
        <w:lastRenderedPageBreak/>
        <w:t>TwoHandedSword.png</w:t>
      </w:r>
    </w:p>
    <w:p w:rsidR="003C010F" w:rsidRDefault="003C010F" w:rsidP="00E8756E">
      <w:pPr>
        <w:numPr>
          <w:ilvl w:val="2"/>
          <w:numId w:val="17"/>
        </w:numPr>
      </w:pPr>
      <w:r>
        <w:t>TwoHandedAxe.png</w:t>
      </w:r>
    </w:p>
    <w:p w:rsidR="003C010F" w:rsidRDefault="003C010F" w:rsidP="00E8756E">
      <w:pPr>
        <w:numPr>
          <w:ilvl w:val="2"/>
          <w:numId w:val="17"/>
        </w:numPr>
      </w:pPr>
      <w:r>
        <w:t>TwoHandedMace.png</w:t>
      </w:r>
    </w:p>
    <w:p w:rsidR="003C010F" w:rsidRDefault="003C010F" w:rsidP="00E8756E">
      <w:pPr>
        <w:numPr>
          <w:ilvl w:val="2"/>
          <w:numId w:val="17"/>
        </w:numPr>
      </w:pPr>
      <w:r>
        <w:t>LongBow.png</w:t>
      </w:r>
    </w:p>
    <w:p w:rsidR="003C010F" w:rsidRDefault="003C010F" w:rsidP="00E8756E">
      <w:pPr>
        <w:numPr>
          <w:ilvl w:val="2"/>
          <w:numId w:val="17"/>
        </w:numPr>
      </w:pPr>
      <w:r>
        <w:t>Crossbow.png</w:t>
      </w:r>
    </w:p>
    <w:p w:rsidR="003C010F" w:rsidRDefault="003C010F" w:rsidP="00E8756E">
      <w:pPr>
        <w:numPr>
          <w:ilvl w:val="2"/>
          <w:numId w:val="17"/>
        </w:numPr>
      </w:pPr>
      <w:r>
        <w:t>Wand.png</w:t>
      </w:r>
    </w:p>
    <w:p w:rsidR="003C010F" w:rsidRDefault="003C010F" w:rsidP="00E8756E">
      <w:pPr>
        <w:numPr>
          <w:ilvl w:val="2"/>
          <w:numId w:val="17"/>
        </w:numPr>
      </w:pPr>
      <w:r>
        <w:t>Orb.png</w:t>
      </w:r>
    </w:p>
    <w:p w:rsidR="003C010F" w:rsidRDefault="000B7317" w:rsidP="00E8756E">
      <w:pPr>
        <w:numPr>
          <w:ilvl w:val="2"/>
          <w:numId w:val="17"/>
        </w:numPr>
      </w:pPr>
      <w:r>
        <w:t>Dagger.png</w:t>
      </w:r>
    </w:p>
    <w:p w:rsidR="000B7317" w:rsidRDefault="000B7317" w:rsidP="00E8756E">
      <w:pPr>
        <w:numPr>
          <w:ilvl w:val="2"/>
          <w:numId w:val="17"/>
        </w:numPr>
      </w:pPr>
      <w:r>
        <w:t>Launcher.png</w:t>
      </w:r>
    </w:p>
    <w:p w:rsidR="000B7317" w:rsidRDefault="000B7317" w:rsidP="00E8756E">
      <w:pPr>
        <w:numPr>
          <w:ilvl w:val="2"/>
          <w:numId w:val="17"/>
        </w:numPr>
      </w:pPr>
      <w:r>
        <w:t>Cannonball.png</w:t>
      </w:r>
    </w:p>
    <w:p w:rsidR="000B7317" w:rsidRDefault="000B7317" w:rsidP="00E8756E">
      <w:pPr>
        <w:numPr>
          <w:ilvl w:val="2"/>
          <w:numId w:val="17"/>
        </w:numPr>
      </w:pPr>
      <w:r>
        <w:t>Inn.png</w:t>
      </w:r>
    </w:p>
    <w:p w:rsidR="000B7317" w:rsidRDefault="000B7317" w:rsidP="00E8756E">
      <w:pPr>
        <w:numPr>
          <w:ilvl w:val="2"/>
          <w:numId w:val="17"/>
        </w:numPr>
      </w:pPr>
      <w:r>
        <w:t>WoodenFence.png</w:t>
      </w:r>
    </w:p>
    <w:p w:rsidR="000B7317" w:rsidRDefault="00054338" w:rsidP="00E8756E">
      <w:pPr>
        <w:numPr>
          <w:ilvl w:val="2"/>
          <w:numId w:val="17"/>
        </w:numPr>
      </w:pPr>
      <w:r>
        <w:t>Tree.png</w:t>
      </w:r>
    </w:p>
    <w:p w:rsidR="00054338" w:rsidRDefault="00054338" w:rsidP="00E8756E">
      <w:pPr>
        <w:numPr>
          <w:ilvl w:val="2"/>
          <w:numId w:val="17"/>
        </w:numPr>
      </w:pPr>
      <w:r>
        <w:t>Grass.png</w:t>
      </w:r>
    </w:p>
    <w:p w:rsidR="00054338" w:rsidRDefault="00054338" w:rsidP="00E8756E">
      <w:pPr>
        <w:numPr>
          <w:ilvl w:val="2"/>
          <w:numId w:val="17"/>
        </w:numPr>
      </w:pPr>
      <w:r>
        <w:t>House.png</w:t>
      </w:r>
    </w:p>
    <w:p w:rsidR="00054338" w:rsidRDefault="00054338" w:rsidP="00E8756E">
      <w:pPr>
        <w:numPr>
          <w:ilvl w:val="2"/>
          <w:numId w:val="17"/>
        </w:numPr>
      </w:pPr>
      <w:r>
        <w:t>Boulder.png</w:t>
      </w:r>
    </w:p>
    <w:p w:rsidR="00054338" w:rsidRDefault="00054338" w:rsidP="00E8756E">
      <w:pPr>
        <w:numPr>
          <w:ilvl w:val="2"/>
          <w:numId w:val="17"/>
        </w:numPr>
      </w:pPr>
      <w:r>
        <w:t>HayStack.png</w:t>
      </w:r>
    </w:p>
    <w:p w:rsidR="00054338" w:rsidRDefault="00054338" w:rsidP="00E8756E">
      <w:pPr>
        <w:numPr>
          <w:ilvl w:val="2"/>
          <w:numId w:val="17"/>
        </w:numPr>
      </w:pPr>
      <w:r>
        <w:t>YellowGrass.png</w:t>
      </w:r>
    </w:p>
    <w:p w:rsidR="00054338" w:rsidRDefault="00054338" w:rsidP="00E8756E">
      <w:pPr>
        <w:numPr>
          <w:ilvl w:val="2"/>
          <w:numId w:val="17"/>
        </w:numPr>
      </w:pPr>
      <w:r>
        <w:t>Fence.png</w:t>
      </w:r>
    </w:p>
    <w:p w:rsidR="00054338" w:rsidRDefault="00054338" w:rsidP="00E8756E">
      <w:pPr>
        <w:numPr>
          <w:ilvl w:val="2"/>
          <w:numId w:val="17"/>
        </w:numPr>
      </w:pPr>
      <w:r>
        <w:t>BrokenWoodenFence.png</w:t>
      </w:r>
    </w:p>
    <w:p w:rsidR="00054338" w:rsidRDefault="00054338" w:rsidP="00E8756E">
      <w:pPr>
        <w:numPr>
          <w:ilvl w:val="2"/>
          <w:numId w:val="17"/>
        </w:numPr>
      </w:pPr>
      <w:r>
        <w:t>Bridge.png</w:t>
      </w:r>
    </w:p>
    <w:p w:rsidR="00054338" w:rsidRDefault="00054338" w:rsidP="00E8756E">
      <w:pPr>
        <w:numPr>
          <w:ilvl w:val="2"/>
          <w:numId w:val="17"/>
        </w:numPr>
      </w:pPr>
      <w:r>
        <w:t>LogCabin.png</w:t>
      </w:r>
    </w:p>
    <w:p w:rsidR="00054338" w:rsidRDefault="00054338" w:rsidP="00E8756E">
      <w:pPr>
        <w:numPr>
          <w:ilvl w:val="2"/>
          <w:numId w:val="17"/>
        </w:numPr>
      </w:pPr>
      <w:r>
        <w:t>RockPatch.png</w:t>
      </w:r>
    </w:p>
    <w:p w:rsidR="00054338" w:rsidRDefault="00054338" w:rsidP="00054338">
      <w:pPr>
        <w:ind w:left="2160"/>
      </w:pPr>
    </w:p>
    <w:p w:rsidR="003F38A5" w:rsidRDefault="00E8756E" w:rsidP="003F38A5">
      <w:pPr>
        <w:numPr>
          <w:ilvl w:val="1"/>
          <w:numId w:val="17"/>
        </w:numPr>
      </w:pPr>
      <w:r>
        <w:t>Music:</w:t>
      </w:r>
    </w:p>
    <w:p w:rsidR="007C668F" w:rsidRDefault="007C668F" w:rsidP="00E8756E">
      <w:pPr>
        <w:numPr>
          <w:ilvl w:val="2"/>
          <w:numId w:val="17"/>
        </w:numPr>
      </w:pPr>
      <w:r>
        <w:t>MenuMusic.mp3</w:t>
      </w:r>
    </w:p>
    <w:p w:rsidR="007C668F" w:rsidRDefault="007C668F" w:rsidP="00E8756E">
      <w:pPr>
        <w:numPr>
          <w:ilvl w:val="2"/>
          <w:numId w:val="17"/>
        </w:numPr>
      </w:pPr>
      <w:r>
        <w:t>BattleMusic.mp3</w:t>
      </w:r>
    </w:p>
    <w:p w:rsidR="00E8756E" w:rsidRDefault="007C668F" w:rsidP="00E8756E">
      <w:pPr>
        <w:numPr>
          <w:ilvl w:val="2"/>
          <w:numId w:val="17"/>
        </w:numPr>
      </w:pPr>
      <w:r>
        <w:t>StartingLevelM</w:t>
      </w:r>
      <w:r w:rsidR="00E8756E">
        <w:t>usic.</w:t>
      </w:r>
      <w:r>
        <w:t>mp3</w:t>
      </w:r>
    </w:p>
    <w:p w:rsidR="007C668F" w:rsidRDefault="007C668F" w:rsidP="00E8756E">
      <w:pPr>
        <w:numPr>
          <w:ilvl w:val="2"/>
          <w:numId w:val="17"/>
        </w:numPr>
      </w:pPr>
      <w:r>
        <w:t>PlainsLevelMusic.mp3</w:t>
      </w:r>
    </w:p>
    <w:p w:rsidR="007C668F" w:rsidRDefault="007C668F" w:rsidP="00E8756E">
      <w:pPr>
        <w:numPr>
          <w:ilvl w:val="2"/>
          <w:numId w:val="17"/>
        </w:numPr>
      </w:pPr>
      <w:r>
        <w:t>MountainsLevelMusic.mp3</w:t>
      </w:r>
    </w:p>
    <w:p w:rsidR="003F38A5" w:rsidRDefault="003F38A5" w:rsidP="003F38A5">
      <w:pPr>
        <w:numPr>
          <w:ilvl w:val="0"/>
          <w:numId w:val="17"/>
        </w:numPr>
      </w:pPr>
      <w:r>
        <w:t xml:space="preserve">Level description </w:t>
      </w:r>
    </w:p>
    <w:p w:rsidR="00054338" w:rsidRDefault="00054338" w:rsidP="00054338">
      <w:pPr>
        <w:numPr>
          <w:ilvl w:val="1"/>
          <w:numId w:val="17"/>
        </w:numPr>
      </w:pPr>
      <w:r>
        <w:t>The first level</w:t>
      </w:r>
      <w:r w:rsidR="00D667A2">
        <w:t xml:space="preserve"> will be a small village with a few buildings and </w:t>
      </w:r>
      <w:proofErr w:type="spellStart"/>
      <w:r w:rsidR="00D667A2">
        <w:t>npcs</w:t>
      </w:r>
      <w:proofErr w:type="spellEnd"/>
      <w:r w:rsidR="00D667A2">
        <w:t xml:space="preserve"> that will introduce the player to the story and world. </w:t>
      </w:r>
    </w:p>
    <w:p w:rsidR="003F38A5" w:rsidRDefault="003F38A5" w:rsidP="003F38A5">
      <w:pPr>
        <w:pStyle w:val="Heading1"/>
      </w:pPr>
      <w:bookmarkStart w:id="7" w:name="_Toc363205247"/>
      <w:r w:rsidRPr="003F38A5">
        <w:t>Event handler</w:t>
      </w:r>
      <w:bookmarkEnd w:id="7"/>
    </w:p>
    <w:p w:rsidR="0004632B" w:rsidRDefault="0004632B" w:rsidP="0004632B">
      <w:pPr>
        <w:pStyle w:val="ListParagraph"/>
        <w:numPr>
          <w:ilvl w:val="0"/>
          <w:numId w:val="18"/>
        </w:numPr>
      </w:pPr>
      <w:r>
        <w:t>Events</w:t>
      </w:r>
    </w:p>
    <w:p w:rsidR="00054338" w:rsidRDefault="00D667A2" w:rsidP="00054338">
      <w:pPr>
        <w:pStyle w:val="ListParagraph"/>
        <w:numPr>
          <w:ilvl w:val="1"/>
          <w:numId w:val="18"/>
        </w:numPr>
      </w:pPr>
      <w:r>
        <w:t>In progress…</w:t>
      </w:r>
    </w:p>
    <w:p w:rsidR="003F38A5" w:rsidRDefault="003F38A5" w:rsidP="003F38A5"/>
    <w:p w:rsidR="003F38A5" w:rsidRPr="003F38A5" w:rsidRDefault="003F38A5" w:rsidP="003F38A5">
      <w:pPr>
        <w:pStyle w:val="Heading1"/>
      </w:pPr>
      <w:bookmarkStart w:id="8" w:name="_Toc363205248"/>
      <w:r w:rsidRPr="003F38A5">
        <w:t>Program structure</w:t>
      </w:r>
      <w:bookmarkEnd w:id="8"/>
    </w:p>
    <w:p w:rsidR="003F38A5" w:rsidRDefault="003F38A5" w:rsidP="003F38A5">
      <w:pPr>
        <w:numPr>
          <w:ilvl w:val="0"/>
          <w:numId w:val="21"/>
        </w:numPr>
      </w:pPr>
      <w:r>
        <w:t xml:space="preserve">Initialization </w:t>
      </w:r>
    </w:p>
    <w:p w:rsidR="003F38A5" w:rsidRDefault="003F38A5" w:rsidP="003F38A5">
      <w:pPr>
        <w:numPr>
          <w:ilvl w:val="1"/>
          <w:numId w:val="21"/>
        </w:numPr>
      </w:pPr>
      <w:r>
        <w:t xml:space="preserve">Loading </w:t>
      </w:r>
      <w:r w:rsidR="0004632B">
        <w:t>resources is done up front during the initialization of the game.</w:t>
      </w:r>
    </w:p>
    <w:p w:rsidR="003F38A5" w:rsidRDefault="003F38A5" w:rsidP="003F38A5">
      <w:pPr>
        <w:numPr>
          <w:ilvl w:val="0"/>
          <w:numId w:val="21"/>
        </w:numPr>
      </w:pPr>
      <w:r>
        <w:t xml:space="preserve">Game loop </w:t>
      </w:r>
    </w:p>
    <w:p w:rsidR="003F38A5" w:rsidRDefault="0004632B" w:rsidP="003F38A5">
      <w:pPr>
        <w:numPr>
          <w:ilvl w:val="1"/>
          <w:numId w:val="21"/>
        </w:numPr>
      </w:pPr>
      <w:r>
        <w:t>Checks conditionals, and executes only what is needed.  This prevents over processing.</w:t>
      </w:r>
    </w:p>
    <w:p w:rsidR="003F38A5" w:rsidRDefault="003F38A5" w:rsidP="003F38A5">
      <w:pPr>
        <w:numPr>
          <w:ilvl w:val="0"/>
          <w:numId w:val="21"/>
        </w:numPr>
      </w:pPr>
      <w:r>
        <w:lastRenderedPageBreak/>
        <w:t xml:space="preserve">Finalization </w:t>
      </w:r>
    </w:p>
    <w:p w:rsidR="003F38A5" w:rsidRDefault="003F38A5" w:rsidP="0004632B">
      <w:pPr>
        <w:numPr>
          <w:ilvl w:val="1"/>
          <w:numId w:val="21"/>
        </w:numPr>
      </w:pPr>
      <w:proofErr w:type="gramStart"/>
      <w:r>
        <w:t xml:space="preserve">Saving </w:t>
      </w:r>
      <w:r w:rsidR="0004632B">
        <w:t xml:space="preserve"> -</w:t>
      </w:r>
      <w:proofErr w:type="gramEnd"/>
      <w:r w:rsidR="0004632B">
        <w:t xml:space="preserve"> This feature has not been implemented . </w:t>
      </w:r>
    </w:p>
    <w:p w:rsidR="003F38A5" w:rsidRDefault="003F38A5" w:rsidP="003F38A5"/>
    <w:p w:rsidR="003F38A5" w:rsidRPr="003F38A5" w:rsidRDefault="003F38A5" w:rsidP="003F38A5">
      <w:pPr>
        <w:pStyle w:val="Heading1"/>
      </w:pPr>
      <w:bookmarkStart w:id="9" w:name="_Toc363205249"/>
      <w:r w:rsidRPr="003F38A5">
        <w:t>Timing</w:t>
      </w:r>
      <w:bookmarkEnd w:id="9"/>
    </w:p>
    <w:p w:rsidR="003F38A5" w:rsidRDefault="00D667A2" w:rsidP="003F38A5">
      <w:pPr>
        <w:numPr>
          <w:ilvl w:val="0"/>
          <w:numId w:val="22"/>
        </w:numPr>
      </w:pPr>
      <w:r>
        <w:t>The game uses a 30</w:t>
      </w:r>
      <w:r w:rsidR="00063967">
        <w:t xml:space="preserve"> fps rate.  </w:t>
      </w:r>
    </w:p>
    <w:p w:rsidR="003F38A5" w:rsidRDefault="00063967" w:rsidP="003F38A5">
      <w:pPr>
        <w:numPr>
          <w:ilvl w:val="0"/>
          <w:numId w:val="22"/>
        </w:numPr>
      </w:pPr>
      <w:r>
        <w:t>Most events take place on actions.</w:t>
      </w:r>
    </w:p>
    <w:p w:rsidR="00C85A3F" w:rsidRDefault="00C85A3F" w:rsidP="003F38A5"/>
    <w:p w:rsidR="00825D90" w:rsidRDefault="00825D90" w:rsidP="00825D90">
      <w:pPr>
        <w:pStyle w:val="Heading1"/>
      </w:pPr>
      <w:bookmarkStart w:id="10" w:name="_Toc363205250"/>
      <w:r>
        <w:t>Class Diagrams</w:t>
      </w:r>
      <w:bookmarkEnd w:id="10"/>
    </w:p>
    <w:p w:rsidR="00054338" w:rsidRDefault="00A60F0E" w:rsidP="003F38A5">
      <w:r>
        <w:object w:dxaOrig="5840" w:dyaOrig="1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142.15pt" o:ole="">
            <v:imagedata r:id="rId10" o:title=""/>
          </v:shape>
          <o:OLEObject Type="Embed" ProgID="Visio.Drawing.11" ShapeID="_x0000_i1025" DrawAspect="Content" ObjectID="_1436947162" r:id="rId11"/>
        </w:object>
      </w:r>
      <w:r w:rsidRPr="00A60F0E">
        <w:t xml:space="preserve"> </w:t>
      </w:r>
      <w:r>
        <w:object w:dxaOrig="1915" w:dyaOrig="1360">
          <v:shape id="_x0000_i1027" type="#_x0000_t75" style="width:155.2pt;height:111.25pt" o:ole="">
            <v:imagedata r:id="rId12" o:title=""/>
          </v:shape>
          <o:OLEObject Type="Embed" ProgID="Visio.Drawing.11" ShapeID="_x0000_i1027" DrawAspect="Content" ObjectID="_1436947163" r:id="rId13"/>
        </w:object>
      </w:r>
    </w:p>
    <w:p w:rsidR="00A60F0E" w:rsidRDefault="00A60F0E" w:rsidP="003F38A5">
      <w:r>
        <w:object w:dxaOrig="3860" w:dyaOrig="4794">
          <v:shape id="_x0000_i1026" type="#_x0000_t75" style="width:289.85pt;height:354.4pt" o:ole="">
            <v:imagedata r:id="rId14" o:title=""/>
          </v:shape>
          <o:OLEObject Type="Embed" ProgID="Visio.Drawing.11" ShapeID="_x0000_i1026" DrawAspect="Content" ObjectID="_1436947164" r:id="rId15"/>
        </w:object>
      </w:r>
    </w:p>
    <w:p w:rsidR="00A60F0E" w:rsidRDefault="00A60F0E" w:rsidP="003F38A5">
      <w:r>
        <w:object w:dxaOrig="2294" w:dyaOrig="6738">
          <v:shape id="_x0000_i1028" type="#_x0000_t75" style="width:115pt;height:336.6pt" o:ole="">
            <v:imagedata r:id="rId16" o:title=""/>
          </v:shape>
          <o:OLEObject Type="Embed" ProgID="Visio.Drawing.11" ShapeID="_x0000_i1028" DrawAspect="Content" ObjectID="_1436947165" r:id="rId17"/>
        </w:object>
      </w:r>
      <w:r w:rsidRPr="00A60F0E">
        <w:t xml:space="preserve"> </w:t>
      </w:r>
      <w:r>
        <w:object w:dxaOrig="2472" w:dyaOrig="6738">
          <v:shape id="_x0000_i1029" type="#_x0000_t75" style="width:123.45pt;height:336.6pt" o:ole="">
            <v:imagedata r:id="rId18" o:title=""/>
          </v:shape>
          <o:OLEObject Type="Embed" ProgID="Visio.Drawing.11" ShapeID="_x0000_i1029" DrawAspect="Content" ObjectID="_1436947166" r:id="rId19"/>
        </w:object>
      </w:r>
      <w:r w:rsidRPr="00A60F0E">
        <w:t xml:space="preserve"> </w:t>
      </w:r>
      <w:r>
        <w:object w:dxaOrig="2704" w:dyaOrig="6738">
          <v:shape id="_x0000_i1031" type="#_x0000_t75" style="width:135.6pt;height:336.6pt" o:ole="">
            <v:imagedata r:id="rId20" o:title=""/>
          </v:shape>
          <o:OLEObject Type="Embed" ProgID="Visio.Drawing.11" ShapeID="_x0000_i1031" DrawAspect="Content" ObjectID="_1436947167" r:id="rId21"/>
        </w:object>
      </w:r>
      <w:r w:rsidRPr="00A60F0E">
        <w:t xml:space="preserve"> </w:t>
      </w:r>
      <w:r>
        <w:object w:dxaOrig="2493" w:dyaOrig="6738">
          <v:shape id="_x0000_i1030" type="#_x0000_t75" style="width:124.35pt;height:336.6pt" o:ole="">
            <v:imagedata r:id="rId22" o:title=""/>
          </v:shape>
          <o:OLEObject Type="Embed" ProgID="Visio.Drawing.11" ShapeID="_x0000_i1030" DrawAspect="Content" ObjectID="_1436947168" r:id="rId23"/>
        </w:object>
      </w:r>
      <w:r w:rsidRPr="00A60F0E">
        <w:t xml:space="preserve"> </w:t>
      </w:r>
      <w:r>
        <w:object w:dxaOrig="2712" w:dyaOrig="6738">
          <v:shape id="_x0000_i1032" type="#_x0000_t75" style="width:135.6pt;height:336.6pt" o:ole="">
            <v:imagedata r:id="rId24" o:title=""/>
          </v:shape>
          <o:OLEObject Type="Embed" ProgID="Visio.Drawing.11" ShapeID="_x0000_i1032" DrawAspect="Content" ObjectID="_1436947169" r:id="rId25"/>
        </w:object>
      </w:r>
      <w:r w:rsidRPr="00A60F0E">
        <w:t xml:space="preserve"> </w:t>
      </w:r>
      <w:r>
        <w:object w:dxaOrig="2439" w:dyaOrig="6738">
          <v:shape id="_x0000_i1033" type="#_x0000_t75" style="width:121.55pt;height:336.6pt" o:ole="">
            <v:imagedata r:id="rId26" o:title=""/>
          </v:shape>
          <o:OLEObject Type="Embed" ProgID="Visio.Drawing.11" ShapeID="_x0000_i1033" DrawAspect="Content" ObjectID="_1436947170" r:id="rId27"/>
        </w:object>
      </w:r>
      <w:r w:rsidRPr="00A60F0E">
        <w:t xml:space="preserve"> </w:t>
      </w:r>
      <w:r>
        <w:object w:dxaOrig="2700" w:dyaOrig="6738">
          <v:shape id="_x0000_i1034" type="#_x0000_t75" style="width:134.65pt;height:336.6pt" o:ole="">
            <v:imagedata r:id="rId28" o:title=""/>
          </v:shape>
          <o:OLEObject Type="Embed" ProgID="Visio.Drawing.11" ShapeID="_x0000_i1034" DrawAspect="Content" ObjectID="_1436947171" r:id="rId29"/>
        </w:object>
      </w:r>
      <w:r w:rsidRPr="00A60F0E">
        <w:t xml:space="preserve"> </w:t>
      </w:r>
      <w:r>
        <w:object w:dxaOrig="4236" w:dyaOrig="2440">
          <v:shape id="_x0000_i1035" type="#_x0000_t75" style="width:212.25pt;height:121.55pt" o:ole="">
            <v:imagedata r:id="rId30" o:title=""/>
          </v:shape>
          <o:OLEObject Type="Embed" ProgID="Visio.Drawing.11" ShapeID="_x0000_i1035" DrawAspect="Content" ObjectID="_1436947172" r:id="rId31"/>
        </w:object>
      </w:r>
      <w:r w:rsidRPr="00A60F0E">
        <w:t xml:space="preserve"> </w:t>
      </w:r>
      <w:r>
        <w:object w:dxaOrig="1860" w:dyaOrig="951">
          <v:shape id="_x0000_i1036" type="#_x0000_t75" style="width:92.55pt;height:47.7pt" o:ole="">
            <v:imagedata r:id="rId32" o:title=""/>
          </v:shape>
          <o:OLEObject Type="Embed" ProgID="Visio.Drawing.11" ShapeID="_x0000_i1036" DrawAspect="Content" ObjectID="_1436947173" r:id="rId33"/>
        </w:object>
      </w:r>
      <w:r w:rsidRPr="00A60F0E">
        <w:t xml:space="preserve"> </w:t>
      </w:r>
      <w:r>
        <w:object w:dxaOrig="2142" w:dyaOrig="951">
          <v:shape id="_x0000_i1037" type="#_x0000_t75" style="width:107.55pt;height:47.7pt" o:ole="">
            <v:imagedata r:id="rId34" o:title=""/>
          </v:shape>
          <o:OLEObject Type="Embed" ProgID="Visio.Drawing.11" ShapeID="_x0000_i1037" DrawAspect="Content" ObjectID="_1436947174" r:id="rId35"/>
        </w:object>
      </w:r>
      <w:r w:rsidRPr="00A60F0E">
        <w:t xml:space="preserve"> </w:t>
      </w:r>
      <w:r>
        <w:object w:dxaOrig="5498" w:dyaOrig="2571">
          <v:shape id="_x0000_i1038" type="#_x0000_t75" style="width:274.9pt;height:128.1pt" o:ole="">
            <v:imagedata r:id="rId36" o:title=""/>
          </v:shape>
          <o:OLEObject Type="Embed" ProgID="Visio.Drawing.11" ShapeID="_x0000_i1038" DrawAspect="Content" ObjectID="_1436947175" r:id="rId37"/>
        </w:object>
      </w:r>
      <w:r w:rsidRPr="00A60F0E">
        <w:t xml:space="preserve"> </w:t>
      </w:r>
      <w:r>
        <w:object w:dxaOrig="5410" w:dyaOrig="2679">
          <v:shape id="_x0000_i1039" type="#_x0000_t75" style="width:270.25pt;height:133.7pt" o:ole="">
            <v:imagedata r:id="rId38" o:title=""/>
          </v:shape>
          <o:OLEObject Type="Embed" ProgID="Visio.Drawing.11" ShapeID="_x0000_i1039" DrawAspect="Content" ObjectID="_1436947176" r:id="rId39"/>
        </w:object>
      </w:r>
      <w:r w:rsidRPr="00A60F0E">
        <w:t xml:space="preserve"> </w:t>
      </w:r>
      <w:r>
        <w:object w:dxaOrig="4308" w:dyaOrig="2607">
          <v:shape id="_x0000_i1040" type="#_x0000_t75" style="width:215.05pt;height:129.95pt" o:ole="">
            <v:imagedata r:id="rId40" o:title=""/>
          </v:shape>
          <o:OLEObject Type="Embed" ProgID="Visio.Drawing.11" ShapeID="_x0000_i1040" DrawAspect="Content" ObjectID="_1436947177" r:id="rId41"/>
        </w:object>
      </w:r>
      <w:r w:rsidRPr="00A60F0E">
        <w:t xml:space="preserve"> </w:t>
      </w:r>
      <w:r>
        <w:object w:dxaOrig="1860" w:dyaOrig="951">
          <v:shape id="_x0000_i1041" type="#_x0000_t75" style="width:92.55pt;height:47.7pt" o:ole="">
            <v:imagedata r:id="rId42" o:title=""/>
          </v:shape>
          <o:OLEObject Type="Embed" ProgID="Visio.Drawing.11" ShapeID="_x0000_i1041" DrawAspect="Content" ObjectID="_1436947178" r:id="rId43"/>
        </w:object>
      </w:r>
      <w:r w:rsidR="00D667A2" w:rsidRPr="00D667A2">
        <w:t xml:space="preserve"> </w:t>
      </w:r>
      <w:r w:rsidR="00D667A2">
        <w:object w:dxaOrig="2091" w:dyaOrig="2008">
          <v:shape id="_x0000_i1042" type="#_x0000_t75" style="width:104.75pt;height:100.05pt" o:ole="">
            <v:imagedata r:id="rId44" o:title=""/>
          </v:shape>
          <o:OLEObject Type="Embed" ProgID="Visio.Drawing.11" ShapeID="_x0000_i1042" DrawAspect="Content" ObjectID="_1436947179" r:id="rId45"/>
        </w:object>
      </w:r>
      <w:r w:rsidR="00D667A2" w:rsidRPr="00D667A2">
        <w:t xml:space="preserve"> </w:t>
      </w:r>
      <w:r w:rsidR="00D667A2">
        <w:object w:dxaOrig="4452" w:dyaOrig="2895">
          <v:shape id="_x0000_i1043" type="#_x0000_t75" style="width:222.55pt;height:144.95pt" o:ole="">
            <v:imagedata r:id="rId46" o:title=""/>
          </v:shape>
          <o:OLEObject Type="Embed" ProgID="Visio.Drawing.11" ShapeID="_x0000_i1043" DrawAspect="Content" ObjectID="_1436947180" r:id="rId47"/>
        </w:object>
      </w:r>
      <w:r w:rsidR="00D667A2" w:rsidRPr="00D667A2">
        <w:t xml:space="preserve"> </w:t>
      </w:r>
      <w:r w:rsidR="00D667A2">
        <w:object w:dxaOrig="4416" w:dyaOrig="2931">
          <v:shape id="_x0000_i1044" type="#_x0000_t75" style="width:220.7pt;height:146.8pt" o:ole="">
            <v:imagedata r:id="rId48" o:title=""/>
          </v:shape>
          <o:OLEObject Type="Embed" ProgID="Visio.Drawing.11" ShapeID="_x0000_i1044" DrawAspect="Content" ObjectID="_1436947181" r:id="rId49"/>
        </w:object>
      </w:r>
      <w:r w:rsidR="00D667A2" w:rsidRPr="00D667A2">
        <w:t xml:space="preserve"> </w:t>
      </w:r>
      <w:r w:rsidR="00D667A2">
        <w:object w:dxaOrig="4452" w:dyaOrig="2931">
          <v:shape id="_x0000_i1045" type="#_x0000_t75" style="width:222.55pt;height:146.8pt" o:ole="">
            <v:imagedata r:id="rId50" o:title=""/>
          </v:shape>
          <o:OLEObject Type="Embed" ProgID="Visio.Drawing.11" ShapeID="_x0000_i1045" DrawAspect="Content" ObjectID="_1436947182" r:id="rId51"/>
        </w:object>
      </w:r>
      <w:r w:rsidR="00D667A2" w:rsidRPr="00D667A2">
        <w:t xml:space="preserve"> </w:t>
      </w:r>
      <w:r w:rsidR="00D667A2">
        <w:object w:dxaOrig="1860" w:dyaOrig="951">
          <v:shape id="_x0000_i1046" type="#_x0000_t75" style="width:92.55pt;height:47.7pt" o:ole="">
            <v:imagedata r:id="rId52" o:title=""/>
          </v:shape>
          <o:OLEObject Type="Embed" ProgID="Visio.Drawing.11" ShapeID="_x0000_i1046" DrawAspect="Content" ObjectID="_1436947183" r:id="rId53"/>
        </w:object>
      </w:r>
    </w:p>
    <w:sectPr w:rsidR="00A60F0E" w:rsidSect="007D260A">
      <w:pgSz w:w="12240" w:h="15840"/>
      <w:pgMar w:top="128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2D7E" w:rsidRDefault="00102D7E" w:rsidP="00853077">
      <w:r>
        <w:separator/>
      </w:r>
    </w:p>
  </w:endnote>
  <w:endnote w:type="continuationSeparator" w:id="0">
    <w:p w:rsidR="00102D7E" w:rsidRDefault="00102D7E" w:rsidP="008530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2D7E" w:rsidRDefault="00102D7E" w:rsidP="00853077">
      <w:r>
        <w:separator/>
      </w:r>
    </w:p>
  </w:footnote>
  <w:footnote w:type="continuationSeparator" w:id="0">
    <w:p w:rsidR="00102D7E" w:rsidRDefault="00102D7E" w:rsidP="008530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84E03"/>
    <w:multiLevelType w:val="multilevel"/>
    <w:tmpl w:val="12F0CF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AD25ED7"/>
    <w:multiLevelType w:val="multilevel"/>
    <w:tmpl w:val="721E89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AE93F08"/>
    <w:multiLevelType w:val="hybridMultilevel"/>
    <w:tmpl w:val="6010AEBE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636109"/>
    <w:multiLevelType w:val="hybridMultilevel"/>
    <w:tmpl w:val="8FC88E00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F22CC3"/>
    <w:multiLevelType w:val="hybridMultilevel"/>
    <w:tmpl w:val="941C9554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8D30C34"/>
    <w:multiLevelType w:val="hybridMultilevel"/>
    <w:tmpl w:val="BDF02AFC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89591F"/>
    <w:multiLevelType w:val="hybridMultilevel"/>
    <w:tmpl w:val="3A86B7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FC7A98"/>
    <w:multiLevelType w:val="hybridMultilevel"/>
    <w:tmpl w:val="FE083F06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2C746E2"/>
    <w:multiLevelType w:val="multilevel"/>
    <w:tmpl w:val="3BB297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3F17512"/>
    <w:multiLevelType w:val="multilevel"/>
    <w:tmpl w:val="E6D40C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3B0C7E55"/>
    <w:multiLevelType w:val="hybridMultilevel"/>
    <w:tmpl w:val="13B67B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413016"/>
    <w:multiLevelType w:val="multilevel"/>
    <w:tmpl w:val="15BE7D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7246E8A"/>
    <w:multiLevelType w:val="hybridMultilevel"/>
    <w:tmpl w:val="52F88B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0EA78A7"/>
    <w:multiLevelType w:val="multilevel"/>
    <w:tmpl w:val="C63A47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8416DD2"/>
    <w:multiLevelType w:val="multilevel"/>
    <w:tmpl w:val="9D6817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D913E29"/>
    <w:multiLevelType w:val="multilevel"/>
    <w:tmpl w:val="C7FEE2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61136A10"/>
    <w:multiLevelType w:val="hybridMultilevel"/>
    <w:tmpl w:val="B0A417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75A2F15"/>
    <w:multiLevelType w:val="multilevel"/>
    <w:tmpl w:val="FBB04E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68FF56C1"/>
    <w:multiLevelType w:val="hybridMultilevel"/>
    <w:tmpl w:val="CF906026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" w:hAnsi="Symbol" w:cs="Aria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9A93E8F"/>
    <w:multiLevelType w:val="multilevel"/>
    <w:tmpl w:val="5C70AF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7D9816BF"/>
    <w:multiLevelType w:val="multilevel"/>
    <w:tmpl w:val="A41C41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8"/>
  </w:num>
  <w:num w:numId="2">
    <w:abstractNumId w:val="3"/>
  </w:num>
  <w:num w:numId="3">
    <w:abstractNumId w:val="4"/>
  </w:num>
  <w:num w:numId="4">
    <w:abstractNumId w:val="7"/>
  </w:num>
  <w:num w:numId="5">
    <w:abstractNumId w:val="2"/>
  </w:num>
  <w:num w:numId="6">
    <w:abstractNumId w:val="5"/>
  </w:num>
  <w:num w:numId="7">
    <w:abstractNumId w:val="12"/>
  </w:num>
  <w:num w:numId="8">
    <w:abstractNumId w:val="6"/>
  </w:num>
  <w:num w:numId="9">
    <w:abstractNumId w:val="10"/>
  </w:num>
  <w:num w:numId="10">
    <w:abstractNumId w:val="16"/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60A3"/>
    <w:rsid w:val="000422D4"/>
    <w:rsid w:val="0004632B"/>
    <w:rsid w:val="00054338"/>
    <w:rsid w:val="00063967"/>
    <w:rsid w:val="000B7317"/>
    <w:rsid w:val="000E7C2A"/>
    <w:rsid w:val="00102D7E"/>
    <w:rsid w:val="001060A3"/>
    <w:rsid w:val="00182F25"/>
    <w:rsid w:val="0019312A"/>
    <w:rsid w:val="001A5680"/>
    <w:rsid w:val="001B0754"/>
    <w:rsid w:val="002504DB"/>
    <w:rsid w:val="00327B8B"/>
    <w:rsid w:val="00370037"/>
    <w:rsid w:val="003C010F"/>
    <w:rsid w:val="003F38A5"/>
    <w:rsid w:val="00483792"/>
    <w:rsid w:val="00492765"/>
    <w:rsid w:val="005813AD"/>
    <w:rsid w:val="005B4233"/>
    <w:rsid w:val="006E1C25"/>
    <w:rsid w:val="006E7E3C"/>
    <w:rsid w:val="0070771F"/>
    <w:rsid w:val="00723640"/>
    <w:rsid w:val="00735A07"/>
    <w:rsid w:val="00783957"/>
    <w:rsid w:val="0079683A"/>
    <w:rsid w:val="007C668F"/>
    <w:rsid w:val="007D260A"/>
    <w:rsid w:val="00825D90"/>
    <w:rsid w:val="00853077"/>
    <w:rsid w:val="00872B96"/>
    <w:rsid w:val="00887E02"/>
    <w:rsid w:val="0097776C"/>
    <w:rsid w:val="009D24D7"/>
    <w:rsid w:val="00A31228"/>
    <w:rsid w:val="00A60F0E"/>
    <w:rsid w:val="00A8319D"/>
    <w:rsid w:val="00A845A8"/>
    <w:rsid w:val="00AA0C55"/>
    <w:rsid w:val="00BA0B66"/>
    <w:rsid w:val="00BD58DC"/>
    <w:rsid w:val="00BE6B98"/>
    <w:rsid w:val="00C0416C"/>
    <w:rsid w:val="00C230AC"/>
    <w:rsid w:val="00C4531F"/>
    <w:rsid w:val="00C5495D"/>
    <w:rsid w:val="00C85A3F"/>
    <w:rsid w:val="00CF3283"/>
    <w:rsid w:val="00D268AF"/>
    <w:rsid w:val="00D65FF3"/>
    <w:rsid w:val="00D667A2"/>
    <w:rsid w:val="00DB77BE"/>
    <w:rsid w:val="00DC30D4"/>
    <w:rsid w:val="00DE60B3"/>
    <w:rsid w:val="00DF494A"/>
    <w:rsid w:val="00E16CCA"/>
    <w:rsid w:val="00E4560F"/>
    <w:rsid w:val="00E71CA5"/>
    <w:rsid w:val="00E8756E"/>
    <w:rsid w:val="00F2034C"/>
    <w:rsid w:val="00F74EB3"/>
    <w:rsid w:val="00FC2F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060A3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0422D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3F38A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85307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853077"/>
    <w:rPr>
      <w:sz w:val="24"/>
      <w:szCs w:val="24"/>
    </w:rPr>
  </w:style>
  <w:style w:type="paragraph" w:styleId="Footer">
    <w:name w:val="footer"/>
    <w:basedOn w:val="Normal"/>
    <w:link w:val="FooterChar"/>
    <w:rsid w:val="0085307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853077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853077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7D260A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7D260A"/>
    <w:rPr>
      <w:rFonts w:asciiTheme="minorHAnsi" w:eastAsiaTheme="minorEastAsia" w:hAnsiTheme="minorHAnsi" w:cstheme="minorBidi"/>
      <w:sz w:val="22"/>
      <w:szCs w:val="22"/>
    </w:rPr>
  </w:style>
  <w:style w:type="paragraph" w:styleId="BalloonText">
    <w:name w:val="Balloon Text"/>
    <w:basedOn w:val="Normal"/>
    <w:link w:val="BalloonTextChar"/>
    <w:rsid w:val="007D260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D260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0422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Subtitle">
    <w:name w:val="Subtitle"/>
    <w:basedOn w:val="Normal"/>
    <w:next w:val="Normal"/>
    <w:link w:val="SubtitleChar"/>
    <w:qFormat/>
    <w:rsid w:val="00327B8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rsid w:val="00327B8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CF3283"/>
    <w:rPr>
      <w:b/>
      <w:bCs/>
    </w:rPr>
  </w:style>
  <w:style w:type="character" w:styleId="Hyperlink">
    <w:name w:val="Hyperlink"/>
    <w:basedOn w:val="DefaultParagraphFont"/>
    <w:uiPriority w:val="99"/>
    <w:rsid w:val="00CF3283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85A3F"/>
    <w:pPr>
      <w:spacing w:line="276" w:lineRule="auto"/>
      <w:outlineLvl w:val="9"/>
    </w:pPr>
  </w:style>
  <w:style w:type="paragraph" w:styleId="TOC1">
    <w:name w:val="toc 1"/>
    <w:basedOn w:val="Normal"/>
    <w:next w:val="Normal"/>
    <w:autoRedefine/>
    <w:uiPriority w:val="39"/>
    <w:rsid w:val="00C85A3F"/>
    <w:pPr>
      <w:spacing w:after="100"/>
    </w:pPr>
  </w:style>
  <w:style w:type="character" w:customStyle="1" w:styleId="Heading3Char">
    <w:name w:val="Heading 3 Char"/>
    <w:basedOn w:val="DefaultParagraphFont"/>
    <w:link w:val="Heading3"/>
    <w:semiHidden/>
    <w:rsid w:val="003F38A5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060A3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0422D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3F38A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85307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853077"/>
    <w:rPr>
      <w:sz w:val="24"/>
      <w:szCs w:val="24"/>
    </w:rPr>
  </w:style>
  <w:style w:type="paragraph" w:styleId="Footer">
    <w:name w:val="footer"/>
    <w:basedOn w:val="Normal"/>
    <w:link w:val="FooterChar"/>
    <w:rsid w:val="0085307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853077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853077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7D260A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7D260A"/>
    <w:rPr>
      <w:rFonts w:asciiTheme="minorHAnsi" w:eastAsiaTheme="minorEastAsia" w:hAnsiTheme="minorHAnsi" w:cstheme="minorBidi"/>
      <w:sz w:val="22"/>
      <w:szCs w:val="22"/>
    </w:rPr>
  </w:style>
  <w:style w:type="paragraph" w:styleId="BalloonText">
    <w:name w:val="Balloon Text"/>
    <w:basedOn w:val="Normal"/>
    <w:link w:val="BalloonTextChar"/>
    <w:rsid w:val="007D260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D260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0422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Subtitle">
    <w:name w:val="Subtitle"/>
    <w:basedOn w:val="Normal"/>
    <w:next w:val="Normal"/>
    <w:link w:val="SubtitleChar"/>
    <w:qFormat/>
    <w:rsid w:val="00327B8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rsid w:val="00327B8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CF3283"/>
    <w:rPr>
      <w:b/>
      <w:bCs/>
    </w:rPr>
  </w:style>
  <w:style w:type="character" w:styleId="Hyperlink">
    <w:name w:val="Hyperlink"/>
    <w:basedOn w:val="DefaultParagraphFont"/>
    <w:uiPriority w:val="99"/>
    <w:rsid w:val="00CF3283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85A3F"/>
    <w:pPr>
      <w:spacing w:line="276" w:lineRule="auto"/>
      <w:outlineLvl w:val="9"/>
    </w:pPr>
  </w:style>
  <w:style w:type="paragraph" w:styleId="TOC1">
    <w:name w:val="toc 1"/>
    <w:basedOn w:val="Normal"/>
    <w:next w:val="Normal"/>
    <w:autoRedefine/>
    <w:uiPriority w:val="39"/>
    <w:rsid w:val="00C85A3F"/>
    <w:pPr>
      <w:spacing w:after="100"/>
    </w:pPr>
  </w:style>
  <w:style w:type="character" w:customStyle="1" w:styleId="Heading3Char">
    <w:name w:val="Heading 3 Char"/>
    <w:basedOn w:val="DefaultParagraphFont"/>
    <w:link w:val="Heading3"/>
    <w:semiHidden/>
    <w:rsid w:val="003F38A5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1.emf"/><Relationship Id="rId55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6.e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oleObject" Target="embeddings/oleObject20.bin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image" Target="media/image18.emf"/><Relationship Id="rId52" Type="http://schemas.openxmlformats.org/officeDocument/2006/relationships/image" Target="media/image22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0.emf"/><Relationship Id="rId8" Type="http://schemas.openxmlformats.org/officeDocument/2006/relationships/footnotes" Target="footnotes.xml"/><Relationship Id="rId51" Type="http://schemas.openxmlformats.org/officeDocument/2006/relationships/oleObject" Target="embeddings/oleObject21.bin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MLA.XSL" StyleName="ML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3DCE8B1-581F-4F22-9F24-A0C349388C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589</Words>
  <Characters>3362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lockinate</vt:lpstr>
    </vt:vector>
  </TitlesOfParts>
  <Company>By: Symbiotic Games</Company>
  <LinksUpToDate>false</LinksUpToDate>
  <CharactersWithSpaces>39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agons’ Reign</dc:title>
  <dc:subject>Technical Design Document</dc:subject>
  <dc:creator>Anthony Drozd</dc:creator>
  <cp:lastModifiedBy>josh</cp:lastModifiedBy>
  <cp:revision>2</cp:revision>
  <dcterms:created xsi:type="dcterms:W3CDTF">2013-08-02T16:12:00Z</dcterms:created>
  <dcterms:modified xsi:type="dcterms:W3CDTF">2013-08-02T16:12:00Z</dcterms:modified>
</cp:coreProperties>
</file>